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C78DAFD" w14:textId="77777777" w:rsidR="00AE29D4" w:rsidRDefault="00AE29D4" w:rsidP="00554D06">
      <w:pPr>
        <w:jc w:val="center"/>
        <w:rPr>
          <w:rFonts w:ascii="Courier New" w:hAnsi="Courier New" w:cs="Courier New"/>
          <w:b/>
          <w:color w:val="000000" w:themeColor="text1"/>
        </w:rPr>
      </w:pPr>
    </w:p>
    <w:p w14:paraId="0375E665" w14:textId="77777777" w:rsidR="00C65DB7" w:rsidRDefault="00C65DB7" w:rsidP="00C570CF">
      <w:pPr>
        <w:jc w:val="center"/>
        <w:rPr>
          <w:rFonts w:ascii="Arial" w:hAnsi="Arial" w:cs="Arial"/>
          <w:b/>
          <w:color w:val="000000" w:themeColor="text1"/>
          <w:sz w:val="28"/>
          <w:szCs w:val="28"/>
        </w:rPr>
      </w:pPr>
    </w:p>
    <w:p w14:paraId="1082000E" w14:textId="747D6C32" w:rsidR="00C65DB7" w:rsidRPr="00EF4E52" w:rsidRDefault="002A2E11" w:rsidP="008B368C">
      <w:pPr>
        <w:jc w:val="center"/>
        <w:rPr>
          <w:rFonts w:ascii="Trebuchet MS" w:hAnsi="Trebuchet MS" w:cs="Arial"/>
          <w:b/>
          <w:bCs/>
          <w:color w:val="000000" w:themeColor="text1"/>
          <w:sz w:val="28"/>
          <w:szCs w:val="28"/>
        </w:rPr>
      </w:pPr>
      <w:r w:rsidRPr="00EF4E52">
        <w:rPr>
          <w:rFonts w:ascii="Trebuchet MS" w:hAnsi="Trebuchet MS" w:cs="Arial"/>
          <w:b/>
          <w:bCs/>
          <w:color w:val="000000" w:themeColor="text1"/>
          <w:sz w:val="28"/>
          <w:szCs w:val="28"/>
        </w:rPr>
        <w:t>Formulário para solicitação de informação</w:t>
      </w:r>
    </w:p>
    <w:p w14:paraId="61E2E5C9" w14:textId="77777777" w:rsidR="007027E6" w:rsidRDefault="007027E6" w:rsidP="008B368C">
      <w:pPr>
        <w:jc w:val="center"/>
        <w:rPr>
          <w:rFonts w:ascii="Arial" w:hAnsi="Arial" w:cs="Arial"/>
          <w:b/>
          <w:color w:val="000000" w:themeColor="text1"/>
          <w:sz w:val="28"/>
          <w:szCs w:val="28"/>
        </w:rPr>
      </w:pPr>
    </w:p>
    <w:p w14:paraId="5C205198" w14:textId="77777777" w:rsidR="0040412D" w:rsidRDefault="0040412D" w:rsidP="008B368C">
      <w:pPr>
        <w:jc w:val="center"/>
        <w:rPr>
          <w:rFonts w:ascii="Arial" w:hAnsi="Arial" w:cs="Arial"/>
          <w:b/>
          <w:color w:val="000000" w:themeColor="text1"/>
          <w:sz w:val="28"/>
          <w:szCs w:val="28"/>
        </w:rPr>
      </w:pPr>
    </w:p>
    <w:p w14:paraId="1D2094CC" w14:textId="52764185" w:rsidR="002A2E11" w:rsidRPr="00EF4E52" w:rsidRDefault="002A2E11" w:rsidP="002A2E11">
      <w:pPr>
        <w:rPr>
          <w:rFonts w:ascii="Trebuchet MS" w:hAnsi="Trebuchet MS" w:cs="Arial"/>
          <w:color w:val="000000" w:themeColor="text1"/>
          <w:sz w:val="28"/>
          <w:szCs w:val="28"/>
        </w:rPr>
      </w:pPr>
      <w:r w:rsidRPr="00EF4E52">
        <w:rPr>
          <w:rFonts w:ascii="Trebuchet MS" w:hAnsi="Trebuchet MS" w:cs="Arial"/>
          <w:color w:val="000000" w:themeColor="text1"/>
          <w:sz w:val="28"/>
          <w:szCs w:val="28"/>
        </w:rPr>
        <w:t>Identificação do Requeren</w:t>
      </w:r>
      <w:r w:rsidR="001E2E8B" w:rsidRPr="00EF4E52">
        <w:rPr>
          <w:rFonts w:ascii="Trebuchet MS" w:hAnsi="Trebuchet MS" w:cs="Arial"/>
          <w:color w:val="000000" w:themeColor="text1"/>
          <w:sz w:val="28"/>
          <w:szCs w:val="28"/>
        </w:rPr>
        <w:t>te</w:t>
      </w:r>
      <w:r w:rsidR="007027E6" w:rsidRPr="00EF4E52">
        <w:rPr>
          <w:rFonts w:ascii="Trebuchet MS" w:hAnsi="Trebuchet MS" w:cs="Arial"/>
          <w:color w:val="000000" w:themeColor="text1"/>
          <w:sz w:val="28"/>
          <w:szCs w:val="28"/>
        </w:rPr>
        <w:t>:</w:t>
      </w:r>
    </w:p>
    <w:p w14:paraId="6440A285" w14:textId="77777777" w:rsidR="0040412D" w:rsidRPr="00EF4E52" w:rsidRDefault="0040412D" w:rsidP="002A2E11">
      <w:pPr>
        <w:rPr>
          <w:rFonts w:ascii="Trebuchet MS" w:hAnsi="Trebuchet MS" w:cs="Arial"/>
          <w:color w:val="000000" w:themeColor="text1"/>
          <w:sz w:val="28"/>
          <w:szCs w:val="28"/>
        </w:rPr>
      </w:pPr>
    </w:p>
    <w:p w14:paraId="09851AC9" w14:textId="5A3A8E59" w:rsidR="00850833" w:rsidRPr="00EF4E52" w:rsidRDefault="00850833" w:rsidP="002A2E11">
      <w:pPr>
        <w:rPr>
          <w:rFonts w:ascii="Trebuchet MS" w:hAnsi="Trebuchet MS" w:cs="Arial"/>
          <w:color w:val="000000" w:themeColor="text1"/>
          <w:sz w:val="28"/>
          <w:szCs w:val="28"/>
        </w:rPr>
      </w:pPr>
      <w:r w:rsidRPr="00EF4E52">
        <w:rPr>
          <w:rFonts w:ascii="Trebuchet MS" w:hAnsi="Trebuchet MS" w:cs="Arial"/>
          <w:color w:val="000000" w:themeColor="text1"/>
          <w:sz w:val="28"/>
          <w:szCs w:val="28"/>
        </w:rPr>
        <w:t>Perfil: (     ) Pessoa Física        (     ) Pessoa jurídica</w:t>
      </w:r>
    </w:p>
    <w:p w14:paraId="2365E347" w14:textId="77777777" w:rsidR="0040412D" w:rsidRPr="00EF4E52" w:rsidRDefault="0040412D" w:rsidP="002A2E11">
      <w:pPr>
        <w:rPr>
          <w:rFonts w:ascii="Trebuchet MS" w:hAnsi="Trebuchet MS" w:cs="Arial"/>
          <w:color w:val="000000" w:themeColor="text1"/>
          <w:sz w:val="28"/>
          <w:szCs w:val="28"/>
        </w:rPr>
      </w:pPr>
    </w:p>
    <w:p w14:paraId="5D2CE4A5" w14:textId="590F1EE0" w:rsidR="00850833" w:rsidRPr="00EF4E52" w:rsidRDefault="00850833" w:rsidP="002A2E11">
      <w:pPr>
        <w:rPr>
          <w:rFonts w:ascii="Trebuchet MS" w:hAnsi="Trebuchet MS" w:cs="Arial"/>
          <w:color w:val="000000" w:themeColor="text1"/>
          <w:sz w:val="28"/>
          <w:szCs w:val="28"/>
        </w:rPr>
      </w:pPr>
      <w:r w:rsidRPr="00EF4E52">
        <w:rPr>
          <w:rFonts w:ascii="Trebuchet MS" w:hAnsi="Trebuchet MS" w:cs="Arial"/>
          <w:color w:val="000000" w:themeColor="text1"/>
          <w:sz w:val="28"/>
          <w:szCs w:val="28"/>
        </w:rPr>
        <w:t>Nome/ Razão Social:</w:t>
      </w:r>
      <w:r w:rsidR="0040412D" w:rsidRPr="00EF4E52">
        <w:rPr>
          <w:rFonts w:ascii="Trebuchet MS" w:hAnsi="Trebuchet MS" w:cs="Arial"/>
          <w:color w:val="000000" w:themeColor="text1"/>
          <w:sz w:val="28"/>
          <w:szCs w:val="28"/>
        </w:rPr>
        <w:t xml:space="preserve"> _____________________________________________</w:t>
      </w:r>
    </w:p>
    <w:p w14:paraId="1CEE6334" w14:textId="77777777" w:rsidR="007027E6" w:rsidRPr="00EF4E52" w:rsidRDefault="007027E6" w:rsidP="002A2E11">
      <w:pPr>
        <w:rPr>
          <w:rFonts w:ascii="Trebuchet MS" w:hAnsi="Trebuchet MS" w:cs="Arial"/>
          <w:color w:val="000000" w:themeColor="text1"/>
          <w:sz w:val="28"/>
          <w:szCs w:val="28"/>
        </w:rPr>
      </w:pPr>
    </w:p>
    <w:p w14:paraId="562C0469" w14:textId="2161B75F" w:rsidR="0040412D" w:rsidRPr="00EF4E52" w:rsidRDefault="0040412D" w:rsidP="002A2E11">
      <w:pPr>
        <w:rPr>
          <w:rFonts w:ascii="Trebuchet MS" w:hAnsi="Trebuchet MS" w:cs="Arial"/>
          <w:color w:val="000000" w:themeColor="text1"/>
          <w:sz w:val="28"/>
          <w:szCs w:val="28"/>
        </w:rPr>
      </w:pPr>
      <w:r w:rsidRPr="00EF4E52">
        <w:rPr>
          <w:rFonts w:ascii="Trebuchet MS" w:hAnsi="Trebuchet MS" w:cs="Arial"/>
          <w:color w:val="000000" w:themeColor="text1"/>
          <w:sz w:val="28"/>
          <w:szCs w:val="28"/>
        </w:rPr>
        <w:t>CPF/CNPJ: _____________________________________________________</w:t>
      </w:r>
    </w:p>
    <w:p w14:paraId="150CE05F" w14:textId="77777777" w:rsidR="007027E6" w:rsidRPr="00EF4E52" w:rsidRDefault="007027E6" w:rsidP="002A2E11">
      <w:pPr>
        <w:rPr>
          <w:rFonts w:ascii="Trebuchet MS" w:hAnsi="Trebuchet MS" w:cs="Arial"/>
          <w:color w:val="000000" w:themeColor="text1"/>
          <w:sz w:val="28"/>
          <w:szCs w:val="28"/>
        </w:rPr>
      </w:pPr>
    </w:p>
    <w:p w14:paraId="58BEC142" w14:textId="13CA8AC6" w:rsidR="0040412D" w:rsidRPr="00EF4E52" w:rsidRDefault="0040412D" w:rsidP="002A2E11">
      <w:pPr>
        <w:rPr>
          <w:rFonts w:ascii="Trebuchet MS" w:hAnsi="Trebuchet MS" w:cs="Arial"/>
          <w:color w:val="000000" w:themeColor="text1"/>
          <w:sz w:val="28"/>
          <w:szCs w:val="28"/>
        </w:rPr>
      </w:pPr>
      <w:r w:rsidRPr="00EF4E52">
        <w:rPr>
          <w:rFonts w:ascii="Trebuchet MS" w:hAnsi="Trebuchet MS" w:cs="Arial"/>
          <w:color w:val="000000" w:themeColor="text1"/>
          <w:sz w:val="28"/>
          <w:szCs w:val="28"/>
        </w:rPr>
        <w:t>RG : _______________________ Órgão emissor: ______________________</w:t>
      </w:r>
    </w:p>
    <w:p w14:paraId="12970563" w14:textId="77777777" w:rsidR="007027E6" w:rsidRPr="00EF4E52" w:rsidRDefault="007027E6" w:rsidP="002A2E11">
      <w:pPr>
        <w:rPr>
          <w:rFonts w:ascii="Trebuchet MS" w:hAnsi="Trebuchet MS" w:cs="Arial"/>
          <w:color w:val="000000" w:themeColor="text1"/>
          <w:sz w:val="28"/>
          <w:szCs w:val="28"/>
        </w:rPr>
      </w:pPr>
    </w:p>
    <w:p w14:paraId="4CF05407" w14:textId="39826796" w:rsidR="0040412D" w:rsidRPr="00EF4E52" w:rsidRDefault="006A780B" w:rsidP="002A2E11">
      <w:pPr>
        <w:rPr>
          <w:rFonts w:ascii="Trebuchet MS" w:hAnsi="Trebuchet MS" w:cs="Arial"/>
          <w:color w:val="000000" w:themeColor="text1"/>
          <w:sz w:val="28"/>
          <w:szCs w:val="28"/>
        </w:rPr>
      </w:pPr>
      <w:r w:rsidRPr="00EF4E52">
        <w:rPr>
          <w:rFonts w:ascii="Trebuchet MS" w:hAnsi="Trebuchet MS" w:cs="Arial"/>
          <w:color w:val="000000" w:themeColor="text1"/>
          <w:sz w:val="28"/>
          <w:szCs w:val="28"/>
        </w:rPr>
        <w:t>Endereço: ______________________________________________________</w:t>
      </w:r>
    </w:p>
    <w:p w14:paraId="5FE8DC5C" w14:textId="77777777" w:rsidR="007027E6" w:rsidRPr="00EF4E52" w:rsidRDefault="007027E6" w:rsidP="002A2E11">
      <w:pPr>
        <w:rPr>
          <w:rFonts w:ascii="Trebuchet MS" w:hAnsi="Trebuchet MS" w:cs="Arial"/>
          <w:color w:val="000000" w:themeColor="text1"/>
          <w:sz w:val="28"/>
          <w:szCs w:val="28"/>
        </w:rPr>
      </w:pPr>
    </w:p>
    <w:p w14:paraId="7A736174" w14:textId="1675CB99" w:rsidR="006A780B" w:rsidRPr="00EF4E52" w:rsidRDefault="006A780B" w:rsidP="002A2E11">
      <w:pPr>
        <w:rPr>
          <w:rFonts w:ascii="Trebuchet MS" w:hAnsi="Trebuchet MS" w:cs="Arial"/>
          <w:color w:val="000000" w:themeColor="text1"/>
          <w:sz w:val="28"/>
          <w:szCs w:val="28"/>
        </w:rPr>
      </w:pPr>
      <w:r w:rsidRPr="00EF4E52">
        <w:rPr>
          <w:rFonts w:ascii="Trebuchet MS" w:hAnsi="Trebuchet MS" w:cs="Arial"/>
          <w:color w:val="000000" w:themeColor="text1"/>
          <w:sz w:val="28"/>
          <w:szCs w:val="28"/>
        </w:rPr>
        <w:t>Bairro: __________________ Município: _____________________________</w:t>
      </w:r>
    </w:p>
    <w:p w14:paraId="476FC9E5" w14:textId="77777777" w:rsidR="007027E6" w:rsidRPr="00EF4E52" w:rsidRDefault="007027E6" w:rsidP="002A2E11">
      <w:pPr>
        <w:rPr>
          <w:rFonts w:ascii="Trebuchet MS" w:hAnsi="Trebuchet MS" w:cs="Arial"/>
          <w:color w:val="000000" w:themeColor="text1"/>
          <w:sz w:val="28"/>
          <w:szCs w:val="28"/>
        </w:rPr>
      </w:pPr>
    </w:p>
    <w:p w14:paraId="4DEBE083" w14:textId="5818C1DB" w:rsidR="006A780B" w:rsidRPr="00EF4E52" w:rsidRDefault="000C7AFE" w:rsidP="002A2E11">
      <w:pPr>
        <w:rPr>
          <w:rFonts w:ascii="Trebuchet MS" w:hAnsi="Trebuchet MS" w:cs="Arial"/>
          <w:color w:val="000000" w:themeColor="text1"/>
          <w:sz w:val="28"/>
          <w:szCs w:val="28"/>
        </w:rPr>
      </w:pPr>
      <w:r w:rsidRPr="00EF4E52">
        <w:rPr>
          <w:rFonts w:ascii="Trebuchet MS" w:hAnsi="Trebuchet MS" w:cs="Arial"/>
          <w:color w:val="000000" w:themeColor="text1"/>
          <w:sz w:val="28"/>
          <w:szCs w:val="28"/>
        </w:rPr>
        <w:t>Estado: ______________________________ CEP; _____________________</w:t>
      </w:r>
    </w:p>
    <w:p w14:paraId="11A54A1B" w14:textId="77777777" w:rsidR="007027E6" w:rsidRPr="00EF4E52" w:rsidRDefault="007027E6" w:rsidP="002A2E11">
      <w:pPr>
        <w:rPr>
          <w:rFonts w:ascii="Trebuchet MS" w:hAnsi="Trebuchet MS" w:cs="Arial"/>
          <w:color w:val="000000" w:themeColor="text1"/>
          <w:sz w:val="28"/>
          <w:szCs w:val="28"/>
        </w:rPr>
      </w:pPr>
    </w:p>
    <w:p w14:paraId="36885A1E" w14:textId="232B855B" w:rsidR="000C7AFE" w:rsidRPr="00EF4E52" w:rsidRDefault="000C7AFE" w:rsidP="002A2E11">
      <w:pPr>
        <w:rPr>
          <w:rFonts w:ascii="Trebuchet MS" w:hAnsi="Trebuchet MS" w:cs="Arial"/>
          <w:color w:val="000000" w:themeColor="text1"/>
          <w:sz w:val="28"/>
          <w:szCs w:val="28"/>
        </w:rPr>
      </w:pPr>
      <w:r w:rsidRPr="00EF4E52">
        <w:rPr>
          <w:rFonts w:ascii="Trebuchet MS" w:hAnsi="Trebuchet MS" w:cs="Arial"/>
          <w:color w:val="000000" w:themeColor="text1"/>
          <w:sz w:val="28"/>
          <w:szCs w:val="28"/>
        </w:rPr>
        <w:t xml:space="preserve">Celular: (       ) </w:t>
      </w:r>
      <w:r w:rsidR="004407F0" w:rsidRPr="00EF4E52">
        <w:rPr>
          <w:rFonts w:ascii="Trebuchet MS" w:hAnsi="Trebuchet MS" w:cs="Arial"/>
          <w:color w:val="000000" w:themeColor="text1"/>
          <w:sz w:val="28"/>
          <w:szCs w:val="28"/>
        </w:rPr>
        <w:t>_________________________ Telefone (     ) _____________</w:t>
      </w:r>
    </w:p>
    <w:p w14:paraId="0696CC2F" w14:textId="77777777" w:rsidR="007027E6" w:rsidRPr="00EF4E52" w:rsidRDefault="007027E6" w:rsidP="002A2E11">
      <w:pPr>
        <w:rPr>
          <w:rFonts w:ascii="Trebuchet MS" w:hAnsi="Trebuchet MS" w:cs="Arial"/>
          <w:color w:val="000000" w:themeColor="text1"/>
          <w:sz w:val="28"/>
          <w:szCs w:val="28"/>
        </w:rPr>
      </w:pPr>
    </w:p>
    <w:p w14:paraId="1B4E21FA" w14:textId="39CDB1D2" w:rsidR="004407F0" w:rsidRPr="00EF4E52" w:rsidRDefault="006F5BB4" w:rsidP="002A2E11">
      <w:pPr>
        <w:rPr>
          <w:rFonts w:ascii="Trebuchet MS" w:hAnsi="Trebuchet MS" w:cs="Arial"/>
          <w:color w:val="000000" w:themeColor="text1"/>
          <w:sz w:val="28"/>
          <w:szCs w:val="28"/>
        </w:rPr>
      </w:pPr>
      <w:r w:rsidRPr="00EF4E52">
        <w:rPr>
          <w:rFonts w:ascii="Trebuchet MS" w:hAnsi="Trebuchet MS" w:cs="Arial"/>
          <w:color w:val="000000" w:themeColor="text1"/>
          <w:sz w:val="28"/>
          <w:szCs w:val="28"/>
        </w:rPr>
        <w:t>E-Mail: _________________________________________________________</w:t>
      </w:r>
    </w:p>
    <w:p w14:paraId="57909065" w14:textId="77777777" w:rsidR="006F5BB4" w:rsidRPr="00EF4E52" w:rsidRDefault="006F5BB4" w:rsidP="002A2E11">
      <w:pPr>
        <w:rPr>
          <w:rFonts w:ascii="Trebuchet MS" w:hAnsi="Trebuchet MS" w:cs="Arial"/>
          <w:color w:val="000000" w:themeColor="text1"/>
          <w:sz w:val="28"/>
          <w:szCs w:val="28"/>
        </w:rPr>
      </w:pPr>
    </w:p>
    <w:p w14:paraId="15A677D6" w14:textId="77777777" w:rsidR="007027E6" w:rsidRPr="00EF4E52" w:rsidRDefault="007027E6" w:rsidP="002A2E11">
      <w:pPr>
        <w:rPr>
          <w:rFonts w:ascii="Trebuchet MS" w:hAnsi="Trebuchet MS" w:cs="Arial"/>
          <w:color w:val="000000" w:themeColor="text1"/>
          <w:sz w:val="28"/>
          <w:szCs w:val="28"/>
        </w:rPr>
      </w:pPr>
    </w:p>
    <w:p w14:paraId="4EF14CD5" w14:textId="77777777" w:rsidR="007027E6" w:rsidRPr="00EF4E52" w:rsidRDefault="007027E6" w:rsidP="002A2E11">
      <w:pPr>
        <w:rPr>
          <w:rFonts w:ascii="Trebuchet MS" w:hAnsi="Trebuchet MS" w:cs="Arial"/>
          <w:color w:val="000000" w:themeColor="text1"/>
          <w:sz w:val="28"/>
          <w:szCs w:val="28"/>
        </w:rPr>
      </w:pPr>
    </w:p>
    <w:p w14:paraId="763B3B16" w14:textId="77777777" w:rsidR="007027E6" w:rsidRPr="00EF4E52" w:rsidRDefault="007027E6" w:rsidP="002A2E11">
      <w:pPr>
        <w:rPr>
          <w:rFonts w:ascii="Trebuchet MS" w:hAnsi="Trebuchet MS" w:cs="Arial"/>
          <w:color w:val="000000" w:themeColor="text1"/>
          <w:sz w:val="28"/>
          <w:szCs w:val="28"/>
        </w:rPr>
      </w:pPr>
    </w:p>
    <w:p w14:paraId="7001D75A" w14:textId="77777777" w:rsidR="007027E6" w:rsidRPr="00EF4E52" w:rsidRDefault="007027E6" w:rsidP="002A2E11">
      <w:pPr>
        <w:rPr>
          <w:rFonts w:ascii="Trebuchet MS" w:hAnsi="Trebuchet MS" w:cs="Arial"/>
          <w:color w:val="000000" w:themeColor="text1"/>
          <w:sz w:val="28"/>
          <w:szCs w:val="28"/>
        </w:rPr>
      </w:pPr>
    </w:p>
    <w:p w14:paraId="20A32D56" w14:textId="5956BF9D" w:rsidR="006F5BB4" w:rsidRPr="00EF4E52" w:rsidRDefault="00102D05" w:rsidP="002A2E11">
      <w:pPr>
        <w:rPr>
          <w:rFonts w:ascii="Trebuchet MS" w:hAnsi="Trebuchet MS" w:cs="Arial"/>
          <w:color w:val="000000" w:themeColor="text1"/>
          <w:sz w:val="28"/>
          <w:szCs w:val="28"/>
        </w:rPr>
      </w:pPr>
      <w:r w:rsidRPr="00EF4E52">
        <w:rPr>
          <w:rFonts w:ascii="Trebuchet MS" w:hAnsi="Trebuchet MS" w:cs="Arial"/>
          <w:color w:val="000000" w:themeColor="text1"/>
          <w:sz w:val="28"/>
          <w:szCs w:val="28"/>
        </w:rPr>
        <w:t>Especificação da informação solicitada:</w:t>
      </w:r>
    </w:p>
    <w:p w14:paraId="53E88F2C" w14:textId="77777777" w:rsidR="00102D05" w:rsidRPr="00EF4E52" w:rsidRDefault="00102D05" w:rsidP="002A2E11">
      <w:pPr>
        <w:rPr>
          <w:rFonts w:ascii="Trebuchet MS" w:hAnsi="Trebuchet MS" w:cs="Arial"/>
          <w:color w:val="000000" w:themeColor="text1"/>
          <w:sz w:val="28"/>
          <w:szCs w:val="28"/>
        </w:rPr>
      </w:pPr>
    </w:p>
    <w:p w14:paraId="0755AFBE" w14:textId="6A9A2B0E" w:rsidR="00102D05" w:rsidRPr="00EF4E52" w:rsidRDefault="00102D05" w:rsidP="002A2E11">
      <w:pPr>
        <w:pBdr>
          <w:top w:val="single" w:sz="12" w:space="1" w:color="auto"/>
          <w:bottom w:val="single" w:sz="12" w:space="1" w:color="auto"/>
        </w:pBdr>
        <w:rPr>
          <w:rFonts w:ascii="Trebuchet MS" w:hAnsi="Trebuchet MS" w:cs="Arial"/>
          <w:color w:val="000000" w:themeColor="text1"/>
          <w:sz w:val="28"/>
          <w:szCs w:val="28"/>
        </w:rPr>
      </w:pPr>
    </w:p>
    <w:p w14:paraId="59DC118D" w14:textId="062321A1" w:rsidR="00102D05" w:rsidRPr="00EF4E52" w:rsidRDefault="00102D05" w:rsidP="002A2E11">
      <w:pPr>
        <w:pBdr>
          <w:bottom w:val="single" w:sz="12" w:space="1" w:color="auto"/>
          <w:between w:val="single" w:sz="12" w:space="1" w:color="auto"/>
        </w:pBdr>
        <w:rPr>
          <w:rFonts w:ascii="Trebuchet MS" w:hAnsi="Trebuchet MS" w:cs="Arial"/>
          <w:color w:val="000000" w:themeColor="text1"/>
          <w:sz w:val="28"/>
          <w:szCs w:val="28"/>
        </w:rPr>
      </w:pPr>
    </w:p>
    <w:p w14:paraId="766E7248" w14:textId="11B36A0F" w:rsidR="00102D05" w:rsidRPr="00EF4E52" w:rsidRDefault="00102D05" w:rsidP="002A2E11">
      <w:pPr>
        <w:pBdr>
          <w:bottom w:val="single" w:sz="12" w:space="1" w:color="auto"/>
          <w:between w:val="single" w:sz="12" w:space="1" w:color="auto"/>
        </w:pBdr>
        <w:rPr>
          <w:rFonts w:ascii="Trebuchet MS" w:hAnsi="Trebuchet MS" w:cs="Arial"/>
          <w:color w:val="000000" w:themeColor="text1"/>
          <w:sz w:val="28"/>
          <w:szCs w:val="28"/>
        </w:rPr>
      </w:pPr>
    </w:p>
    <w:p w14:paraId="3D6CCAF8" w14:textId="76F5C80D" w:rsidR="00102D05" w:rsidRPr="00EF4E52" w:rsidRDefault="00102D05" w:rsidP="002A2E11">
      <w:pPr>
        <w:pBdr>
          <w:bottom w:val="single" w:sz="12" w:space="1" w:color="auto"/>
          <w:between w:val="single" w:sz="12" w:space="1" w:color="auto"/>
        </w:pBdr>
        <w:rPr>
          <w:rFonts w:ascii="Trebuchet MS" w:hAnsi="Trebuchet MS" w:cs="Arial"/>
          <w:color w:val="000000" w:themeColor="text1"/>
          <w:sz w:val="28"/>
          <w:szCs w:val="28"/>
        </w:rPr>
      </w:pPr>
    </w:p>
    <w:p w14:paraId="742628BD" w14:textId="77777777" w:rsidR="00102D05" w:rsidRPr="00EF4E52" w:rsidRDefault="00102D05" w:rsidP="002A2E11">
      <w:pPr>
        <w:rPr>
          <w:rFonts w:ascii="Trebuchet MS" w:hAnsi="Trebuchet MS" w:cs="Arial"/>
          <w:color w:val="000000" w:themeColor="text1"/>
          <w:sz w:val="28"/>
          <w:szCs w:val="28"/>
        </w:rPr>
      </w:pPr>
    </w:p>
    <w:p w14:paraId="087618B5" w14:textId="77777777" w:rsidR="006F5BB4" w:rsidRDefault="006F5BB4" w:rsidP="002A2E11">
      <w:pPr>
        <w:rPr>
          <w:rFonts w:ascii="Arial" w:hAnsi="Arial" w:cs="Arial"/>
          <w:b/>
          <w:color w:val="000000" w:themeColor="text1"/>
          <w:sz w:val="28"/>
          <w:szCs w:val="28"/>
        </w:rPr>
      </w:pPr>
    </w:p>
    <w:p w14:paraId="6648D9F9" w14:textId="6933F7CC" w:rsidR="00C65DB7" w:rsidRDefault="00C65DB7" w:rsidP="008B368C">
      <w:pPr>
        <w:jc w:val="center"/>
        <w:rPr>
          <w:rFonts w:ascii="Arial" w:hAnsi="Arial" w:cs="Arial"/>
          <w:b/>
          <w:color w:val="000000" w:themeColor="text1"/>
          <w:sz w:val="28"/>
          <w:szCs w:val="28"/>
        </w:rPr>
      </w:pPr>
    </w:p>
    <w:sectPr w:rsidR="00C65DB7" w:rsidSect="00C51161">
      <w:headerReference w:type="default" r:id="rId6"/>
      <w:footerReference w:type="default" r:id="rId7"/>
      <w:pgSz w:w="11907" w:h="16840" w:code="9"/>
      <w:pgMar w:top="1418" w:right="902" w:bottom="1418" w:left="902" w:header="53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189046C" w14:textId="77777777" w:rsidR="00E43DEE" w:rsidRDefault="00E43DEE" w:rsidP="00D27477">
      <w:r>
        <w:separator/>
      </w:r>
    </w:p>
  </w:endnote>
  <w:endnote w:type="continuationSeparator" w:id="0">
    <w:p w14:paraId="286F4222" w14:textId="77777777" w:rsidR="00E43DEE" w:rsidRDefault="00E43DEE" w:rsidP="00D274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UI">
    <w:panose1 w:val="020B04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D8A6C9D" w14:textId="77777777" w:rsidR="007D5844" w:rsidRDefault="007D5844" w:rsidP="007D5844">
    <w:pPr>
      <w:pStyle w:val="Rodap"/>
      <w:jc w:val="center"/>
      <w:rPr>
        <w:rFonts w:ascii="Arial" w:hAnsi="Arial" w:cs="Arial"/>
        <w:color w:val="808080"/>
        <w:sz w:val="18"/>
        <w:szCs w:val="18"/>
      </w:rPr>
    </w:pPr>
    <w:r>
      <w:rPr>
        <w:rFonts w:ascii="Arial" w:hAnsi="Arial" w:cs="Arial"/>
        <w:color w:val="808080"/>
        <w:sz w:val="18"/>
        <w:szCs w:val="18"/>
      </w:rPr>
      <w:t xml:space="preserve">CNPJ  01664591/0001-64 - Insc. Municipal 60260 - </w:t>
    </w:r>
    <w:proofErr w:type="spellStart"/>
    <w:r>
      <w:rPr>
        <w:rFonts w:ascii="Arial" w:hAnsi="Arial" w:cs="Arial"/>
        <w:color w:val="808080"/>
        <w:sz w:val="18"/>
        <w:szCs w:val="18"/>
      </w:rPr>
      <w:t>Av</w:t>
    </w:r>
    <w:proofErr w:type="spellEnd"/>
    <w:r>
      <w:rPr>
        <w:rFonts w:ascii="Arial" w:hAnsi="Arial" w:cs="Arial"/>
        <w:color w:val="808080"/>
        <w:sz w:val="18"/>
        <w:szCs w:val="18"/>
      </w:rPr>
      <w:t xml:space="preserve"> Luiz Edmundo </w:t>
    </w:r>
    <w:proofErr w:type="spellStart"/>
    <w:r>
      <w:rPr>
        <w:rFonts w:ascii="Arial" w:hAnsi="Arial" w:cs="Arial"/>
        <w:color w:val="808080"/>
        <w:sz w:val="18"/>
        <w:szCs w:val="18"/>
      </w:rPr>
      <w:t>Carrijo</w:t>
    </w:r>
    <w:proofErr w:type="spellEnd"/>
    <w:r>
      <w:rPr>
        <w:rFonts w:ascii="Arial" w:hAnsi="Arial" w:cs="Arial"/>
        <w:color w:val="808080"/>
        <w:sz w:val="18"/>
        <w:szCs w:val="18"/>
      </w:rPr>
      <w:t xml:space="preserve"> Coube, 14-01</w:t>
    </w:r>
  </w:p>
  <w:p w14:paraId="2275B9A6" w14:textId="77777777" w:rsidR="007D5844" w:rsidRDefault="007D5844" w:rsidP="007D5844">
    <w:pPr>
      <w:pStyle w:val="Rodap"/>
      <w:jc w:val="center"/>
    </w:pPr>
    <w:r>
      <w:rPr>
        <w:rFonts w:ascii="Arial" w:hAnsi="Arial" w:cs="Arial"/>
        <w:color w:val="808080"/>
        <w:sz w:val="18"/>
        <w:szCs w:val="18"/>
      </w:rPr>
      <w:t>Vargem Limpa CEP 17033-360 Bauru – SP  - Fone. (14) 3281 6038 Fax (14) 3203 4808</w:t>
    </w:r>
  </w:p>
  <w:p w14:paraId="195FDD63" w14:textId="77777777" w:rsidR="00554825" w:rsidRDefault="00E43DEE">
    <w:pPr>
      <w:pStyle w:val="Rodap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BFAC5FC" w14:textId="77777777" w:rsidR="00E43DEE" w:rsidRDefault="00E43DEE" w:rsidP="00D27477">
      <w:r>
        <w:separator/>
      </w:r>
    </w:p>
  </w:footnote>
  <w:footnote w:type="continuationSeparator" w:id="0">
    <w:p w14:paraId="0701497E" w14:textId="77777777" w:rsidR="00E43DEE" w:rsidRDefault="00E43DEE" w:rsidP="00D2747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CD3107" w14:textId="77777777" w:rsidR="00554825" w:rsidRDefault="00E43DEE">
    <w:pPr>
      <w:pStyle w:val="Cabealho"/>
    </w:pPr>
  </w:p>
  <w:p w14:paraId="5ADE7CAF" w14:textId="77777777" w:rsidR="00554825" w:rsidRDefault="00E43DEE">
    <w:pPr>
      <w:pStyle w:val="Cabealho"/>
    </w:pPr>
    <w:r>
      <w:rPr>
        <w:noProof/>
      </w:rPr>
      <w:object w:dxaOrig="2960" w:dyaOrig="1260" w14:anchorId="4430F385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alt="" style="width:146.55pt;height:61.7pt;mso-width-percent:0;mso-height-percent:0;mso-width-percent:0;mso-height-percent:0">
          <v:imagedata r:id="rId1" o:title=""/>
        </v:shape>
        <o:OLEObject Type="Embed" ProgID="Visio.Drawing.6" ShapeID="_x0000_i1025" DrawAspect="Content" ObjectID="_1708002012" r:id="rId2"/>
      </w:object>
    </w:r>
  </w:p>
  <w:p w14:paraId="4D05D446" w14:textId="77777777" w:rsidR="007D5844" w:rsidRDefault="007D5844">
    <w:pPr>
      <w:pStyle w:val="Cabealho"/>
    </w:pPr>
    <w:r>
      <w:rPr>
        <w:noProof/>
      </w:rPr>
      <w:drawing>
        <wp:inline distT="0" distB="0" distL="0" distR="0" wp14:anchorId="56C04A81" wp14:editId="29F722B0">
          <wp:extent cx="6415405" cy="92175"/>
          <wp:effectExtent l="0" t="0" r="0" b="3175"/>
          <wp:docPr id="1" name="Imagem 1" descr="tarja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 descr="tarja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415405" cy="921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7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54D06"/>
    <w:rsid w:val="0000465F"/>
    <w:rsid w:val="00013904"/>
    <w:rsid w:val="00031D94"/>
    <w:rsid w:val="00064C26"/>
    <w:rsid w:val="00064EA6"/>
    <w:rsid w:val="00075025"/>
    <w:rsid w:val="00092604"/>
    <w:rsid w:val="000952A1"/>
    <w:rsid w:val="00096D0E"/>
    <w:rsid w:val="000A0D38"/>
    <w:rsid w:val="000A1591"/>
    <w:rsid w:val="000C233F"/>
    <w:rsid w:val="000C7AFE"/>
    <w:rsid w:val="000F4F3A"/>
    <w:rsid w:val="00102D05"/>
    <w:rsid w:val="00107AE1"/>
    <w:rsid w:val="00114F3B"/>
    <w:rsid w:val="0012140B"/>
    <w:rsid w:val="00121495"/>
    <w:rsid w:val="00132389"/>
    <w:rsid w:val="001327F3"/>
    <w:rsid w:val="00132F81"/>
    <w:rsid w:val="001429E6"/>
    <w:rsid w:val="0014394A"/>
    <w:rsid w:val="00145195"/>
    <w:rsid w:val="00157294"/>
    <w:rsid w:val="00166E1C"/>
    <w:rsid w:val="001740F9"/>
    <w:rsid w:val="00177074"/>
    <w:rsid w:val="001A059B"/>
    <w:rsid w:val="001A14AC"/>
    <w:rsid w:val="001A5474"/>
    <w:rsid w:val="001A5D11"/>
    <w:rsid w:val="001A7440"/>
    <w:rsid w:val="001B2FD9"/>
    <w:rsid w:val="001C0029"/>
    <w:rsid w:val="001C3B36"/>
    <w:rsid w:val="001C3C15"/>
    <w:rsid w:val="001C5BD2"/>
    <w:rsid w:val="001E2E8B"/>
    <w:rsid w:val="001E4B6A"/>
    <w:rsid w:val="002019CD"/>
    <w:rsid w:val="00212160"/>
    <w:rsid w:val="00213599"/>
    <w:rsid w:val="00214F9D"/>
    <w:rsid w:val="00223368"/>
    <w:rsid w:val="002244D1"/>
    <w:rsid w:val="00230B10"/>
    <w:rsid w:val="0024754B"/>
    <w:rsid w:val="002530F2"/>
    <w:rsid w:val="002544E4"/>
    <w:rsid w:val="002601E5"/>
    <w:rsid w:val="00271DE1"/>
    <w:rsid w:val="00273E1D"/>
    <w:rsid w:val="00274068"/>
    <w:rsid w:val="00282848"/>
    <w:rsid w:val="00283978"/>
    <w:rsid w:val="002847DF"/>
    <w:rsid w:val="00290D12"/>
    <w:rsid w:val="002A2E11"/>
    <w:rsid w:val="002A3A54"/>
    <w:rsid w:val="002A59FF"/>
    <w:rsid w:val="002B23D9"/>
    <w:rsid w:val="002C2CDB"/>
    <w:rsid w:val="002C4E86"/>
    <w:rsid w:val="002E25F7"/>
    <w:rsid w:val="002F2CE9"/>
    <w:rsid w:val="003007CC"/>
    <w:rsid w:val="00305403"/>
    <w:rsid w:val="00311E18"/>
    <w:rsid w:val="003204C2"/>
    <w:rsid w:val="00321C9D"/>
    <w:rsid w:val="00332AE0"/>
    <w:rsid w:val="003330BC"/>
    <w:rsid w:val="00343C37"/>
    <w:rsid w:val="003544FB"/>
    <w:rsid w:val="00354A71"/>
    <w:rsid w:val="003555E1"/>
    <w:rsid w:val="00356512"/>
    <w:rsid w:val="00364662"/>
    <w:rsid w:val="003823A0"/>
    <w:rsid w:val="0038717E"/>
    <w:rsid w:val="00393F48"/>
    <w:rsid w:val="003966DC"/>
    <w:rsid w:val="003A03A3"/>
    <w:rsid w:val="003A1260"/>
    <w:rsid w:val="003A1A03"/>
    <w:rsid w:val="003A3640"/>
    <w:rsid w:val="003A7863"/>
    <w:rsid w:val="003A7E87"/>
    <w:rsid w:val="003B59CF"/>
    <w:rsid w:val="003B69C4"/>
    <w:rsid w:val="003C0DA1"/>
    <w:rsid w:val="003D0A09"/>
    <w:rsid w:val="003E17E4"/>
    <w:rsid w:val="003F3F72"/>
    <w:rsid w:val="003F6A22"/>
    <w:rsid w:val="0040412D"/>
    <w:rsid w:val="00407D0C"/>
    <w:rsid w:val="0041714C"/>
    <w:rsid w:val="0042119D"/>
    <w:rsid w:val="00423DC3"/>
    <w:rsid w:val="004407F0"/>
    <w:rsid w:val="00450603"/>
    <w:rsid w:val="00456081"/>
    <w:rsid w:val="00461BD3"/>
    <w:rsid w:val="0046754B"/>
    <w:rsid w:val="0047476E"/>
    <w:rsid w:val="004753FC"/>
    <w:rsid w:val="00483190"/>
    <w:rsid w:val="00483DD0"/>
    <w:rsid w:val="00484A8C"/>
    <w:rsid w:val="0049182A"/>
    <w:rsid w:val="004B07A5"/>
    <w:rsid w:val="004C0FE9"/>
    <w:rsid w:val="004C5E50"/>
    <w:rsid w:val="004E7092"/>
    <w:rsid w:val="004E7559"/>
    <w:rsid w:val="004F0F34"/>
    <w:rsid w:val="004F5BA5"/>
    <w:rsid w:val="005012E5"/>
    <w:rsid w:val="00513E14"/>
    <w:rsid w:val="005169AC"/>
    <w:rsid w:val="005208F9"/>
    <w:rsid w:val="00521DEB"/>
    <w:rsid w:val="005243D1"/>
    <w:rsid w:val="00526175"/>
    <w:rsid w:val="00530DEC"/>
    <w:rsid w:val="00542F32"/>
    <w:rsid w:val="0055142E"/>
    <w:rsid w:val="00553581"/>
    <w:rsid w:val="00554D06"/>
    <w:rsid w:val="00556A5E"/>
    <w:rsid w:val="0056651C"/>
    <w:rsid w:val="00571219"/>
    <w:rsid w:val="00585A40"/>
    <w:rsid w:val="00591ADB"/>
    <w:rsid w:val="005A3F75"/>
    <w:rsid w:val="005B6F64"/>
    <w:rsid w:val="005E2770"/>
    <w:rsid w:val="005E3E5D"/>
    <w:rsid w:val="005E508F"/>
    <w:rsid w:val="00604444"/>
    <w:rsid w:val="006073BA"/>
    <w:rsid w:val="006116D9"/>
    <w:rsid w:val="00614AB6"/>
    <w:rsid w:val="00614C77"/>
    <w:rsid w:val="00615756"/>
    <w:rsid w:val="00621ED7"/>
    <w:rsid w:val="0063163B"/>
    <w:rsid w:val="0064347A"/>
    <w:rsid w:val="00644725"/>
    <w:rsid w:val="00651D7B"/>
    <w:rsid w:val="00652B19"/>
    <w:rsid w:val="00670635"/>
    <w:rsid w:val="00670980"/>
    <w:rsid w:val="006755EF"/>
    <w:rsid w:val="00680579"/>
    <w:rsid w:val="00687134"/>
    <w:rsid w:val="006A308E"/>
    <w:rsid w:val="006A56EC"/>
    <w:rsid w:val="006A780B"/>
    <w:rsid w:val="006B01BE"/>
    <w:rsid w:val="006B36DC"/>
    <w:rsid w:val="006B54B6"/>
    <w:rsid w:val="006B54E4"/>
    <w:rsid w:val="006B6A50"/>
    <w:rsid w:val="006C4093"/>
    <w:rsid w:val="006C674A"/>
    <w:rsid w:val="006F2285"/>
    <w:rsid w:val="006F25F3"/>
    <w:rsid w:val="006F5BB4"/>
    <w:rsid w:val="006F5BCE"/>
    <w:rsid w:val="006F729F"/>
    <w:rsid w:val="00700B00"/>
    <w:rsid w:val="007027E6"/>
    <w:rsid w:val="00704815"/>
    <w:rsid w:val="00721DE4"/>
    <w:rsid w:val="0072758B"/>
    <w:rsid w:val="00742A70"/>
    <w:rsid w:val="00743E74"/>
    <w:rsid w:val="00751428"/>
    <w:rsid w:val="00785E21"/>
    <w:rsid w:val="00792620"/>
    <w:rsid w:val="0079448C"/>
    <w:rsid w:val="0079648E"/>
    <w:rsid w:val="007A050F"/>
    <w:rsid w:val="007B60E7"/>
    <w:rsid w:val="007B74EF"/>
    <w:rsid w:val="007C4C6C"/>
    <w:rsid w:val="007D5844"/>
    <w:rsid w:val="007D6BA7"/>
    <w:rsid w:val="007F458B"/>
    <w:rsid w:val="00802515"/>
    <w:rsid w:val="0080513B"/>
    <w:rsid w:val="00825AB7"/>
    <w:rsid w:val="008300A4"/>
    <w:rsid w:val="00846CE0"/>
    <w:rsid w:val="0084709F"/>
    <w:rsid w:val="00847B8B"/>
    <w:rsid w:val="00850833"/>
    <w:rsid w:val="008555C9"/>
    <w:rsid w:val="008855E0"/>
    <w:rsid w:val="00894EE2"/>
    <w:rsid w:val="008A1089"/>
    <w:rsid w:val="008A3463"/>
    <w:rsid w:val="008B2618"/>
    <w:rsid w:val="008B368C"/>
    <w:rsid w:val="008B76EC"/>
    <w:rsid w:val="008C4C05"/>
    <w:rsid w:val="008C5778"/>
    <w:rsid w:val="008D11CA"/>
    <w:rsid w:val="008E0DD9"/>
    <w:rsid w:val="008E4534"/>
    <w:rsid w:val="008E7BBD"/>
    <w:rsid w:val="008F3D64"/>
    <w:rsid w:val="00904476"/>
    <w:rsid w:val="00907A80"/>
    <w:rsid w:val="009122FA"/>
    <w:rsid w:val="00922B81"/>
    <w:rsid w:val="00925107"/>
    <w:rsid w:val="00926342"/>
    <w:rsid w:val="009413C7"/>
    <w:rsid w:val="00947031"/>
    <w:rsid w:val="00970233"/>
    <w:rsid w:val="00972684"/>
    <w:rsid w:val="00981437"/>
    <w:rsid w:val="00981A32"/>
    <w:rsid w:val="00990930"/>
    <w:rsid w:val="0099786D"/>
    <w:rsid w:val="009A69CF"/>
    <w:rsid w:val="009B3B0D"/>
    <w:rsid w:val="009D1180"/>
    <w:rsid w:val="009D2E58"/>
    <w:rsid w:val="009E3B1C"/>
    <w:rsid w:val="009F4A5A"/>
    <w:rsid w:val="009F6CDF"/>
    <w:rsid w:val="00A07022"/>
    <w:rsid w:val="00A13D24"/>
    <w:rsid w:val="00A16F3A"/>
    <w:rsid w:val="00A23C17"/>
    <w:rsid w:val="00A3208E"/>
    <w:rsid w:val="00A3362E"/>
    <w:rsid w:val="00A36A02"/>
    <w:rsid w:val="00A41C30"/>
    <w:rsid w:val="00A55E23"/>
    <w:rsid w:val="00A55EF7"/>
    <w:rsid w:val="00A57AEC"/>
    <w:rsid w:val="00A86215"/>
    <w:rsid w:val="00A8624A"/>
    <w:rsid w:val="00A87797"/>
    <w:rsid w:val="00A9054A"/>
    <w:rsid w:val="00AC7902"/>
    <w:rsid w:val="00AD19A7"/>
    <w:rsid w:val="00AE29D4"/>
    <w:rsid w:val="00AF2B66"/>
    <w:rsid w:val="00AF32BE"/>
    <w:rsid w:val="00B06B19"/>
    <w:rsid w:val="00B12A64"/>
    <w:rsid w:val="00B30D3C"/>
    <w:rsid w:val="00B65D15"/>
    <w:rsid w:val="00B66C27"/>
    <w:rsid w:val="00B706B8"/>
    <w:rsid w:val="00B72359"/>
    <w:rsid w:val="00B73894"/>
    <w:rsid w:val="00B73EE8"/>
    <w:rsid w:val="00B864DC"/>
    <w:rsid w:val="00B869FD"/>
    <w:rsid w:val="00B940C7"/>
    <w:rsid w:val="00BA2EFD"/>
    <w:rsid w:val="00BA61C0"/>
    <w:rsid w:val="00BB3005"/>
    <w:rsid w:val="00BC3080"/>
    <w:rsid w:val="00BC592B"/>
    <w:rsid w:val="00BD3020"/>
    <w:rsid w:val="00BD3124"/>
    <w:rsid w:val="00BD3A1A"/>
    <w:rsid w:val="00BD4161"/>
    <w:rsid w:val="00BD4350"/>
    <w:rsid w:val="00BF3BB5"/>
    <w:rsid w:val="00BF7220"/>
    <w:rsid w:val="00C025A2"/>
    <w:rsid w:val="00C162CD"/>
    <w:rsid w:val="00C21704"/>
    <w:rsid w:val="00C27AF4"/>
    <w:rsid w:val="00C36267"/>
    <w:rsid w:val="00C377C0"/>
    <w:rsid w:val="00C53067"/>
    <w:rsid w:val="00C570CF"/>
    <w:rsid w:val="00C63A50"/>
    <w:rsid w:val="00C65DB7"/>
    <w:rsid w:val="00C76B35"/>
    <w:rsid w:val="00C77786"/>
    <w:rsid w:val="00C8024C"/>
    <w:rsid w:val="00C87275"/>
    <w:rsid w:val="00C87C50"/>
    <w:rsid w:val="00CD27F0"/>
    <w:rsid w:val="00CD2E68"/>
    <w:rsid w:val="00CD416E"/>
    <w:rsid w:val="00CE13CE"/>
    <w:rsid w:val="00CE1A12"/>
    <w:rsid w:val="00CE36C8"/>
    <w:rsid w:val="00CE3A36"/>
    <w:rsid w:val="00CE3FE4"/>
    <w:rsid w:val="00D105E1"/>
    <w:rsid w:val="00D16A9C"/>
    <w:rsid w:val="00D27477"/>
    <w:rsid w:val="00D3066B"/>
    <w:rsid w:val="00D35889"/>
    <w:rsid w:val="00D4732D"/>
    <w:rsid w:val="00D5460E"/>
    <w:rsid w:val="00D66D35"/>
    <w:rsid w:val="00D7119B"/>
    <w:rsid w:val="00D73F5A"/>
    <w:rsid w:val="00D827A8"/>
    <w:rsid w:val="00D83A27"/>
    <w:rsid w:val="00D92135"/>
    <w:rsid w:val="00DA24F9"/>
    <w:rsid w:val="00DA6824"/>
    <w:rsid w:val="00DB3BDB"/>
    <w:rsid w:val="00DC307E"/>
    <w:rsid w:val="00DC4FDE"/>
    <w:rsid w:val="00DC6364"/>
    <w:rsid w:val="00DD53F5"/>
    <w:rsid w:val="00DE60BF"/>
    <w:rsid w:val="00E143BF"/>
    <w:rsid w:val="00E26C6A"/>
    <w:rsid w:val="00E33955"/>
    <w:rsid w:val="00E34A23"/>
    <w:rsid w:val="00E366D6"/>
    <w:rsid w:val="00E43DEE"/>
    <w:rsid w:val="00E4600F"/>
    <w:rsid w:val="00E5537A"/>
    <w:rsid w:val="00E60DA1"/>
    <w:rsid w:val="00E80F10"/>
    <w:rsid w:val="00E828DC"/>
    <w:rsid w:val="00E922EF"/>
    <w:rsid w:val="00E92580"/>
    <w:rsid w:val="00E93C54"/>
    <w:rsid w:val="00EA6AC8"/>
    <w:rsid w:val="00EC31B0"/>
    <w:rsid w:val="00EE4A41"/>
    <w:rsid w:val="00EF4E52"/>
    <w:rsid w:val="00EF53FE"/>
    <w:rsid w:val="00EF605F"/>
    <w:rsid w:val="00F00146"/>
    <w:rsid w:val="00F05BFF"/>
    <w:rsid w:val="00F22ED5"/>
    <w:rsid w:val="00F239B0"/>
    <w:rsid w:val="00F27A9F"/>
    <w:rsid w:val="00F30EFB"/>
    <w:rsid w:val="00F37F3B"/>
    <w:rsid w:val="00F4124B"/>
    <w:rsid w:val="00F416A3"/>
    <w:rsid w:val="00F44F14"/>
    <w:rsid w:val="00F536BC"/>
    <w:rsid w:val="00F66F79"/>
    <w:rsid w:val="00F72564"/>
    <w:rsid w:val="00F743A9"/>
    <w:rsid w:val="00F745C6"/>
    <w:rsid w:val="00F75D21"/>
    <w:rsid w:val="00F9789E"/>
    <w:rsid w:val="00FA225D"/>
    <w:rsid w:val="00FA53D8"/>
    <w:rsid w:val="00FA5D1D"/>
    <w:rsid w:val="00FB2658"/>
    <w:rsid w:val="00FD05FE"/>
    <w:rsid w:val="00FD1897"/>
    <w:rsid w:val="00FD2DD6"/>
    <w:rsid w:val="00FD5A59"/>
    <w:rsid w:val="00FD651D"/>
    <w:rsid w:val="00FE06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2EEC0EEA"/>
  <w15:docId w15:val="{BEFD4496-FE9D-48DF-82E1-D8E96E8BE4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54D0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rsid w:val="00554D06"/>
    <w:pPr>
      <w:tabs>
        <w:tab w:val="center" w:pos="4419"/>
        <w:tab w:val="right" w:pos="8838"/>
      </w:tabs>
    </w:pPr>
  </w:style>
  <w:style w:type="character" w:customStyle="1" w:styleId="CabealhoChar">
    <w:name w:val="Cabeçalho Char"/>
    <w:basedOn w:val="Fontepargpadro"/>
    <w:link w:val="Cabealho"/>
    <w:rsid w:val="00554D06"/>
    <w:rPr>
      <w:rFonts w:ascii="Times New Roman" w:eastAsia="Times New Roman" w:hAnsi="Times New Roman" w:cs="Times New Roman"/>
      <w:sz w:val="24"/>
      <w:szCs w:val="24"/>
      <w:lang w:eastAsia="pt-BR"/>
    </w:rPr>
  </w:style>
  <w:style w:type="paragraph" w:styleId="Rodap">
    <w:name w:val="footer"/>
    <w:basedOn w:val="Normal"/>
    <w:link w:val="RodapChar"/>
    <w:rsid w:val="00554D06"/>
    <w:pPr>
      <w:tabs>
        <w:tab w:val="center" w:pos="4419"/>
        <w:tab w:val="right" w:pos="8838"/>
      </w:tabs>
    </w:pPr>
  </w:style>
  <w:style w:type="character" w:customStyle="1" w:styleId="RodapChar">
    <w:name w:val="Rodapé Char"/>
    <w:basedOn w:val="Fontepargpadro"/>
    <w:link w:val="Rodap"/>
    <w:rsid w:val="00554D06"/>
    <w:rPr>
      <w:rFonts w:ascii="Times New Roman" w:eastAsia="Times New Roman" w:hAnsi="Times New Roman" w:cs="Times New Roman"/>
      <w:sz w:val="24"/>
      <w:szCs w:val="24"/>
      <w:lang w:eastAsia="pt-BR"/>
    </w:rPr>
  </w:style>
  <w:style w:type="paragraph" w:styleId="Pr-formataoHTML">
    <w:name w:val="HTML Preformatted"/>
    <w:basedOn w:val="Normal"/>
    <w:link w:val="Pr-formataoHTMLChar"/>
    <w:uiPriority w:val="99"/>
    <w:semiHidden/>
    <w:unhideWhenUsed/>
    <w:rsid w:val="00D16A9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Pr-formataoHTMLChar">
    <w:name w:val="Pré-formatação HTML Char"/>
    <w:basedOn w:val="Fontepargpadro"/>
    <w:link w:val="Pr-formataoHTML"/>
    <w:uiPriority w:val="99"/>
    <w:semiHidden/>
    <w:rsid w:val="00D16A9C"/>
    <w:rPr>
      <w:rFonts w:ascii="Courier New" w:eastAsia="Times New Roman" w:hAnsi="Courier New" w:cs="Courier New"/>
      <w:sz w:val="20"/>
      <w:szCs w:val="20"/>
      <w:lang w:eastAsia="pt-BR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AE29D4"/>
    <w:rPr>
      <w:rFonts w:ascii="Segoe UI" w:hAnsi="Segoe UI" w:cs="Segoe UI"/>
      <w:sz w:val="18"/>
      <w:szCs w:val="18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AE29D4"/>
    <w:rPr>
      <w:rFonts w:ascii="Segoe UI" w:eastAsia="Times New Roman" w:hAnsi="Segoe UI" w:cs="Segoe UI"/>
      <w:sz w:val="18"/>
      <w:szCs w:val="18"/>
      <w:lang w:eastAsia="pt-BR"/>
    </w:rPr>
  </w:style>
  <w:style w:type="character" w:customStyle="1" w:styleId="apple-converted-space">
    <w:name w:val="apple-converted-space"/>
    <w:basedOn w:val="Fontepargpadro"/>
    <w:rsid w:val="00C65DB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757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72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36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845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396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659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2.png"/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1</Pages>
  <Words>115</Words>
  <Characters>621</Characters>
  <Application>Microsoft Office Word</Application>
  <DocSecurity>0</DocSecurity>
  <Lines>5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FunDeB</Company>
  <LinksUpToDate>false</LinksUpToDate>
  <CharactersWithSpaces>7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User</dc:creator>
  <cp:lastModifiedBy>Microsoft Office User</cp:lastModifiedBy>
  <cp:revision>14</cp:revision>
  <cp:lastPrinted>2022-02-01T17:02:00Z</cp:lastPrinted>
  <dcterms:created xsi:type="dcterms:W3CDTF">2022-02-01T17:09:00Z</dcterms:created>
  <dcterms:modified xsi:type="dcterms:W3CDTF">2022-03-05T19:14:00Z</dcterms:modified>
</cp:coreProperties>
</file>